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30" r:id="rId7"/>
    <p:sldId id="331" r:id="rId8"/>
    <p:sldId id="313" r:id="rId9"/>
  </p:sldIdLst>
  <p:sldSz cx="12192000" cy="6858000"/>
  <p:notesSz cx="6858000" cy="9144000"/>
  <p:custDataLst>
    <p:tags r:id="rId13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60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gs" Target="tags/tag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4.4  长短按键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5777230" cy="45681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4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理解长短按键功能实现的原理，能利用软件延时以及定时器中断技术实现长短按键程序的编写。</a:t>
            </a:r>
            <a:endParaRPr sz="24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仿真电路如图所示，若正常按一下BTN1按键时D1点亮，若按住BTN1按键超过1秒则D2点亮，在D1或D2点亮时按一下BTN2按键则所有LED都熄灭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4770" y="663575"/>
            <a:ext cx="4635500" cy="55308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088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4.1  长短按键的用途和设计思路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1）长短按键的用途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有些电子产品由于体积限制，按键个数不能太多，需要通过一个按键响应两个甚至更多个不同的事件，比如可以通过按键时间的不同设定其响应不同的事件，我们不妨称这种按键为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长短按键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2）长短按键的设计思路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“长短按键”实现的方法有很多，本节为读者介绍一种比较简单的方法，流程如图所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599"/>
          <p:cNvGraphicFramePr/>
          <p:nvPr/>
        </p:nvGraphicFramePr>
        <p:xfrm>
          <a:off x="2623185" y="772160"/>
          <a:ext cx="6546850" cy="5085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845945" imgH="1394460" progId="Visio.Drawing.11">
                  <p:embed/>
                </p:oleObj>
              </mc:Choice>
              <mc:Fallback>
                <p:oleObj name="" r:id="rId2" imgW="1845945" imgH="139446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23185" y="772160"/>
                        <a:ext cx="6546850" cy="50857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527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4.2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即便是采用相同的控制流程，具体实现的方法也不尽相同，这里提供两种具体的实现方法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1）基于系统嘀嗒定时器的程序</a:t>
            </a:r>
            <a:endParaRPr lang="zh-CN" altLang="en-US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..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（2）基于定时器中断的程序</a:t>
            </a:r>
            <a:endParaRPr lang="zh-CN" altLang="en-US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..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400" b="1" dirty="0" smtClean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完成基于定时器阻塞的程序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07</Words>
  <Application>WPS 演示</Application>
  <PresentationFormat>自定义</PresentationFormat>
  <Paragraphs>29</Paragraphs>
  <Slides>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21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dministrator</cp:lastModifiedBy>
  <cp:revision>82</cp:revision>
  <dcterms:created xsi:type="dcterms:W3CDTF">2015-10-07T04:43:00Z</dcterms:created>
  <dcterms:modified xsi:type="dcterms:W3CDTF">2020-12-06T08:10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